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4A94" w:rsidRDefault="00A54A94" w:rsidP="009358A7">
      <w:pPr>
        <w:pStyle w:val="1"/>
      </w:pPr>
      <w:r>
        <w:rPr>
          <w:rFonts w:hint="eastAsia"/>
        </w:rPr>
        <w:t>系统结构</w:t>
      </w:r>
    </w:p>
    <w:p w:rsidR="00A54A94" w:rsidRDefault="00010340" w:rsidP="005C240C">
      <w:pPr>
        <w:pStyle w:val="-1"/>
        <w:ind w:firstLineChars="0" w:firstLine="0"/>
      </w:pPr>
      <w:r>
        <w:object w:dxaOrig="12320" w:dyaOrig="9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04.2pt" o:ole="">
            <v:imagedata r:id="rId8" o:title=""/>
          </v:shape>
          <o:OLEObject Type="Embed" ProgID="Visio.Drawing.11" ShapeID="_x0000_i1025" DrawAspect="Content" ObjectID="_1589913830" r:id="rId9"/>
        </w:object>
      </w:r>
    </w:p>
    <w:p w:rsidR="00010340" w:rsidRDefault="00010340" w:rsidP="009358A7">
      <w:pPr>
        <w:pStyle w:val="2"/>
      </w:pPr>
      <w:r>
        <w:rPr>
          <w:rFonts w:hint="eastAsia"/>
        </w:rPr>
        <w:t>用户管理</w:t>
      </w:r>
    </w:p>
    <w:p w:rsidR="00C909CA" w:rsidRDefault="00C909CA" w:rsidP="005C2B63">
      <w:pPr>
        <w:pStyle w:val="-1"/>
        <w:ind w:firstLine="420"/>
      </w:pPr>
      <w:r>
        <w:rPr>
          <w:rFonts w:hint="eastAsia"/>
        </w:rPr>
        <w:t>用户数据导入：从</w:t>
      </w:r>
      <w:r>
        <w:t>YFCC 100M数据集中提取10000多条用户数据，作为</w:t>
      </w:r>
      <w:proofErr w:type="gramStart"/>
      <w:r>
        <w:t>系统预用数据</w:t>
      </w:r>
      <w:proofErr w:type="gramEnd"/>
      <w:r>
        <w:rPr>
          <w:rFonts w:hint="eastAsia"/>
        </w:rPr>
        <w:t>。</w:t>
      </w:r>
    </w:p>
    <w:p w:rsidR="00C909CA" w:rsidRDefault="00C909CA" w:rsidP="005C2B63">
      <w:pPr>
        <w:pStyle w:val="-1"/>
        <w:ind w:firstLine="420"/>
      </w:pPr>
      <w:r>
        <w:rPr>
          <w:rFonts w:hint="eastAsia"/>
        </w:rPr>
        <w:t>新用户注册：提供注册功能，实现新用户的注册。</w:t>
      </w:r>
    </w:p>
    <w:p w:rsidR="00C909CA" w:rsidRPr="00C909CA" w:rsidRDefault="00C909CA" w:rsidP="005C2B63">
      <w:pPr>
        <w:pStyle w:val="-1"/>
        <w:ind w:firstLine="420"/>
      </w:pPr>
      <w:r>
        <w:rPr>
          <w:rFonts w:hint="eastAsia"/>
        </w:rPr>
        <w:t>用户登录：实现用户登录，基于用户进行个性化推荐。</w:t>
      </w:r>
    </w:p>
    <w:p w:rsidR="00010340" w:rsidRDefault="00010340" w:rsidP="009358A7">
      <w:pPr>
        <w:pStyle w:val="2"/>
      </w:pPr>
      <w:r>
        <w:rPr>
          <w:rFonts w:hint="eastAsia"/>
        </w:rPr>
        <w:t>照片管理</w:t>
      </w:r>
    </w:p>
    <w:p w:rsidR="00C909CA" w:rsidRDefault="00C909CA" w:rsidP="005C2B63">
      <w:pPr>
        <w:pStyle w:val="-1"/>
        <w:ind w:firstLine="420"/>
      </w:pPr>
      <w:r>
        <w:rPr>
          <w:rFonts w:hint="eastAsia"/>
        </w:rPr>
        <w:t>照片上传：用户上传其旅游照片。</w:t>
      </w:r>
    </w:p>
    <w:p w:rsidR="00C909CA" w:rsidRDefault="00C909CA" w:rsidP="005C2B63">
      <w:pPr>
        <w:pStyle w:val="-1"/>
        <w:ind w:firstLine="420"/>
      </w:pPr>
      <w:r>
        <w:rPr>
          <w:rFonts w:hint="eastAsia"/>
        </w:rPr>
        <w:t>信息提取：分析照片的</w:t>
      </w:r>
      <w:r>
        <w:t>EXIF信息，从中提取出照片拍摄时间，拍摄地等信息</w:t>
      </w:r>
      <w:r>
        <w:rPr>
          <w:rFonts w:hint="eastAsia"/>
        </w:rPr>
        <w:t>。</w:t>
      </w:r>
    </w:p>
    <w:p w:rsidR="00C909CA" w:rsidRPr="00C909CA" w:rsidRDefault="00C909CA" w:rsidP="005C2B63">
      <w:pPr>
        <w:pStyle w:val="-1"/>
        <w:ind w:firstLine="420"/>
      </w:pPr>
      <w:r>
        <w:rPr>
          <w:rFonts w:hint="eastAsia"/>
        </w:rPr>
        <w:t>照片删除：用户可选择将其上传过的照片删除。</w:t>
      </w:r>
    </w:p>
    <w:p w:rsidR="00010340" w:rsidRDefault="00010340" w:rsidP="009358A7">
      <w:pPr>
        <w:pStyle w:val="2"/>
      </w:pPr>
      <w:r>
        <w:rPr>
          <w:rFonts w:hint="eastAsia"/>
        </w:rPr>
        <w:t>景点推荐</w:t>
      </w:r>
    </w:p>
    <w:p w:rsidR="00C909CA" w:rsidRDefault="00C909CA" w:rsidP="005C2B63">
      <w:pPr>
        <w:pStyle w:val="-1"/>
        <w:ind w:firstLine="420"/>
      </w:pPr>
      <w:r>
        <w:rPr>
          <w:rFonts w:hint="eastAsia"/>
        </w:rPr>
        <w:t>数据清洗：清洗不含</w:t>
      </w:r>
      <w:r>
        <w:t>GEO信息的照片数据，明显的噪音数据等</w:t>
      </w:r>
      <w:r>
        <w:rPr>
          <w:rFonts w:hint="eastAsia"/>
        </w:rPr>
        <w:t>。</w:t>
      </w:r>
    </w:p>
    <w:p w:rsidR="00C909CA" w:rsidRDefault="00C909CA" w:rsidP="005C2B63">
      <w:pPr>
        <w:pStyle w:val="-1"/>
        <w:ind w:firstLine="420"/>
      </w:pPr>
      <w:r>
        <w:rPr>
          <w:rFonts w:hint="eastAsia"/>
        </w:rPr>
        <w:lastRenderedPageBreak/>
        <w:t>景点聚类：使用</w:t>
      </w:r>
      <w:r>
        <w:t>DBSCAN算法，对照片信息聚类，获取景点信息</w:t>
      </w:r>
      <w:r>
        <w:rPr>
          <w:rFonts w:hint="eastAsia"/>
        </w:rPr>
        <w:t>。</w:t>
      </w:r>
    </w:p>
    <w:p w:rsidR="006D6FD6" w:rsidRPr="00C909CA" w:rsidRDefault="00C909CA" w:rsidP="005C2B63">
      <w:pPr>
        <w:pStyle w:val="-1"/>
        <w:ind w:firstLine="420"/>
      </w:pPr>
      <w:r>
        <w:rPr>
          <w:rFonts w:hint="eastAsia"/>
        </w:rPr>
        <w:t>推荐模型：构建推荐模型，使用基于物品的协同过滤算法，</w:t>
      </w:r>
      <w:r>
        <w:t>ALS 矩阵分解算法等，使用投票法则整合算法</w:t>
      </w:r>
      <w:r>
        <w:rPr>
          <w:rFonts w:hint="eastAsia"/>
        </w:rPr>
        <w:t>。</w:t>
      </w:r>
    </w:p>
    <w:p w:rsidR="00010340" w:rsidRDefault="00010340" w:rsidP="009358A7">
      <w:pPr>
        <w:pStyle w:val="2"/>
      </w:pPr>
      <w:r>
        <w:rPr>
          <w:rFonts w:hint="eastAsia"/>
        </w:rPr>
        <w:t>地图LB</w:t>
      </w:r>
      <w:r>
        <w:t>S</w:t>
      </w:r>
    </w:p>
    <w:p w:rsidR="000816B2" w:rsidRDefault="000816B2" w:rsidP="00B45278">
      <w:pPr>
        <w:pStyle w:val="-1"/>
        <w:ind w:firstLine="420"/>
      </w:pPr>
      <w:r w:rsidRPr="000816B2">
        <w:rPr>
          <w:rFonts w:hint="eastAsia"/>
        </w:rPr>
        <w:t>根据图片的经纬度信</w:t>
      </w:r>
      <w:bookmarkStart w:id="0" w:name="_GoBack"/>
      <w:bookmarkEnd w:id="0"/>
      <w:r w:rsidRPr="000816B2">
        <w:rPr>
          <w:rFonts w:hint="eastAsia"/>
        </w:rPr>
        <w:t>息，将景点信息显示在实际地图中</w:t>
      </w:r>
      <w:r>
        <w:rPr>
          <w:rFonts w:hint="eastAsia"/>
        </w:rPr>
        <w:t>。</w:t>
      </w:r>
    </w:p>
    <w:p w:rsidR="00FD44FE" w:rsidRPr="000816B2" w:rsidRDefault="00FD44FE" w:rsidP="000816B2">
      <w:r>
        <w:rPr>
          <w:rFonts w:hint="eastAsia"/>
          <w:noProof/>
        </w:rPr>
        <w:drawing>
          <wp:inline distT="0" distB="0" distL="0" distR="0">
            <wp:extent cx="5274310" cy="32772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D44FE" w:rsidRPr="000816B2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96321" w:rsidRDefault="00496321" w:rsidP="00014D3A">
      <w:pPr>
        <w:spacing w:line="240" w:lineRule="auto"/>
      </w:pPr>
      <w:r>
        <w:separator/>
      </w:r>
    </w:p>
  </w:endnote>
  <w:endnote w:type="continuationSeparator" w:id="0">
    <w:p w:rsidR="00496321" w:rsidRDefault="00496321" w:rsidP="00014D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74075051"/>
      <w:docPartObj>
        <w:docPartGallery w:val="Page Numbers (Bottom of Page)"/>
        <w:docPartUnique/>
      </w:docPartObj>
    </w:sdtPr>
    <w:sdtEndPr/>
    <w:sdtContent>
      <w:p w:rsidR="00014D3A" w:rsidRDefault="00014D3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3C4" w:rsidRPr="00C923C4">
          <w:rPr>
            <w:noProof/>
            <w:lang w:val="zh-CN"/>
          </w:rPr>
          <w:t>1</w:t>
        </w:r>
        <w:r>
          <w:fldChar w:fldCharType="end"/>
        </w:r>
      </w:p>
    </w:sdtContent>
  </w:sdt>
  <w:p w:rsidR="00014D3A" w:rsidRDefault="00014D3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96321" w:rsidRDefault="00496321" w:rsidP="00014D3A">
      <w:pPr>
        <w:spacing w:line="240" w:lineRule="auto"/>
      </w:pPr>
      <w:r>
        <w:separator/>
      </w:r>
    </w:p>
  </w:footnote>
  <w:footnote w:type="continuationSeparator" w:id="0">
    <w:p w:rsidR="00496321" w:rsidRDefault="00496321" w:rsidP="00014D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4D3A" w:rsidRDefault="00C923C4">
    <w:pPr>
      <w:pStyle w:val="a3"/>
    </w:pPr>
    <w:r>
      <w:rPr>
        <w:rFonts w:hint="eastAsia"/>
      </w:rPr>
      <w:t>基于机器学习算法的个性化旅游景点推荐系统实现</w:t>
    </w:r>
    <w:r w:rsidR="00436B15">
      <w:rPr>
        <w:rFonts w:hint="eastAsia"/>
      </w:rPr>
      <w:t xml:space="preserve">                                    </w:t>
    </w:r>
    <w:r w:rsidR="0039453F">
      <w:t xml:space="preserve">    </w:t>
    </w:r>
    <w:r w:rsidR="005C240C">
      <w:rPr>
        <w:rFonts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1F143A"/>
    <w:multiLevelType w:val="multilevel"/>
    <w:tmpl w:val="41D2906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B770AE1"/>
    <w:multiLevelType w:val="multilevel"/>
    <w:tmpl w:val="80C44B18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AD008C6"/>
    <w:multiLevelType w:val="hybridMultilevel"/>
    <w:tmpl w:val="CA803360"/>
    <w:lvl w:ilvl="0" w:tplc="4F32BEEE">
      <w:start w:val="1"/>
      <w:numFmt w:val="decimal"/>
      <w:pStyle w:val="3"/>
      <w:lvlText w:val="(%1)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25D2"/>
    <w:rsid w:val="00010340"/>
    <w:rsid w:val="00014D3A"/>
    <w:rsid w:val="0002035C"/>
    <w:rsid w:val="00034988"/>
    <w:rsid w:val="00057010"/>
    <w:rsid w:val="000816B2"/>
    <w:rsid w:val="000E1759"/>
    <w:rsid w:val="00101B97"/>
    <w:rsid w:val="001053F8"/>
    <w:rsid w:val="0011111E"/>
    <w:rsid w:val="00151E69"/>
    <w:rsid w:val="001716DC"/>
    <w:rsid w:val="00174B49"/>
    <w:rsid w:val="001D5185"/>
    <w:rsid w:val="001F6DD2"/>
    <w:rsid w:val="0021183C"/>
    <w:rsid w:val="002205A2"/>
    <w:rsid w:val="00235866"/>
    <w:rsid w:val="00243C8B"/>
    <w:rsid w:val="00274211"/>
    <w:rsid w:val="002A2E7B"/>
    <w:rsid w:val="002B0718"/>
    <w:rsid w:val="002C54B9"/>
    <w:rsid w:val="002F1500"/>
    <w:rsid w:val="002F739B"/>
    <w:rsid w:val="00340994"/>
    <w:rsid w:val="003455D1"/>
    <w:rsid w:val="00347BC3"/>
    <w:rsid w:val="00363205"/>
    <w:rsid w:val="0039453F"/>
    <w:rsid w:val="00397A74"/>
    <w:rsid w:val="003A78E2"/>
    <w:rsid w:val="003B1320"/>
    <w:rsid w:val="003D69DC"/>
    <w:rsid w:val="003E730F"/>
    <w:rsid w:val="00436B15"/>
    <w:rsid w:val="00453C4A"/>
    <w:rsid w:val="00461F01"/>
    <w:rsid w:val="00496321"/>
    <w:rsid w:val="004A7CF2"/>
    <w:rsid w:val="004B5F1C"/>
    <w:rsid w:val="004D000E"/>
    <w:rsid w:val="004E636F"/>
    <w:rsid w:val="004E7C8A"/>
    <w:rsid w:val="005151F6"/>
    <w:rsid w:val="00534FE5"/>
    <w:rsid w:val="005467D1"/>
    <w:rsid w:val="005C240C"/>
    <w:rsid w:val="005C2B63"/>
    <w:rsid w:val="005E38A3"/>
    <w:rsid w:val="00673011"/>
    <w:rsid w:val="006D31EA"/>
    <w:rsid w:val="006D6FD6"/>
    <w:rsid w:val="0072375C"/>
    <w:rsid w:val="00725E87"/>
    <w:rsid w:val="00805120"/>
    <w:rsid w:val="0082243C"/>
    <w:rsid w:val="00875880"/>
    <w:rsid w:val="00882F0D"/>
    <w:rsid w:val="008B3926"/>
    <w:rsid w:val="009317FC"/>
    <w:rsid w:val="0093339D"/>
    <w:rsid w:val="009336CB"/>
    <w:rsid w:val="009358A7"/>
    <w:rsid w:val="00950F69"/>
    <w:rsid w:val="009E29F1"/>
    <w:rsid w:val="009F50D4"/>
    <w:rsid w:val="00A33B5A"/>
    <w:rsid w:val="00A54A94"/>
    <w:rsid w:val="00A6759C"/>
    <w:rsid w:val="00A7165B"/>
    <w:rsid w:val="00AC2192"/>
    <w:rsid w:val="00AD5DA9"/>
    <w:rsid w:val="00B45278"/>
    <w:rsid w:val="00B547AF"/>
    <w:rsid w:val="00B6617C"/>
    <w:rsid w:val="00B925D2"/>
    <w:rsid w:val="00BA298A"/>
    <w:rsid w:val="00BA75F1"/>
    <w:rsid w:val="00C1071D"/>
    <w:rsid w:val="00C10E0E"/>
    <w:rsid w:val="00C420AD"/>
    <w:rsid w:val="00C745D2"/>
    <w:rsid w:val="00C909CA"/>
    <w:rsid w:val="00C923C4"/>
    <w:rsid w:val="00CC2692"/>
    <w:rsid w:val="00CC316D"/>
    <w:rsid w:val="00D01E54"/>
    <w:rsid w:val="00D3755D"/>
    <w:rsid w:val="00D4382B"/>
    <w:rsid w:val="00D72AC7"/>
    <w:rsid w:val="00D74626"/>
    <w:rsid w:val="00D85BD5"/>
    <w:rsid w:val="00D9497B"/>
    <w:rsid w:val="00DA79DD"/>
    <w:rsid w:val="00DC3308"/>
    <w:rsid w:val="00E0089F"/>
    <w:rsid w:val="00E21198"/>
    <w:rsid w:val="00E40F60"/>
    <w:rsid w:val="00E41D41"/>
    <w:rsid w:val="00E64B3B"/>
    <w:rsid w:val="00EC2E1E"/>
    <w:rsid w:val="00ED6688"/>
    <w:rsid w:val="00F55411"/>
    <w:rsid w:val="00F84212"/>
    <w:rsid w:val="00F979C2"/>
    <w:rsid w:val="00FA5C11"/>
    <w:rsid w:val="00FB2864"/>
    <w:rsid w:val="00FD4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8E03E97-4FD0-457A-AF0B-637DC170A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A7CF2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9358A7"/>
    <w:pPr>
      <w:keepNext/>
      <w:keepLines/>
      <w:numPr>
        <w:numId w:val="1"/>
      </w:numPr>
      <w:spacing w:before="200" w:after="20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358A7"/>
    <w:pPr>
      <w:keepNext/>
      <w:keepLines/>
      <w:numPr>
        <w:ilvl w:val="1"/>
        <w:numId w:val="1"/>
      </w:numPr>
      <w:spacing w:before="260" w:after="26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D6FD6"/>
    <w:pPr>
      <w:keepNext/>
      <w:keepLines/>
      <w:numPr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554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358A7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358A7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6D6FD6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014D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14D3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4D3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14D3A"/>
    <w:rPr>
      <w:sz w:val="18"/>
      <w:szCs w:val="18"/>
    </w:rPr>
  </w:style>
  <w:style w:type="paragraph" w:customStyle="1" w:styleId="-1">
    <w:name w:val="正文缩进-1"/>
    <w:basedOn w:val="a"/>
    <w:link w:val="-10"/>
    <w:qFormat/>
    <w:rsid w:val="00875880"/>
    <w:pPr>
      <w:ind w:firstLineChars="200" w:firstLine="200"/>
    </w:pPr>
  </w:style>
  <w:style w:type="paragraph" w:styleId="a7">
    <w:name w:val="No Spacing"/>
    <w:uiPriority w:val="1"/>
    <w:qFormat/>
    <w:rsid w:val="0093339D"/>
    <w:pPr>
      <w:widowControl w:val="0"/>
      <w:jc w:val="both"/>
    </w:pPr>
  </w:style>
  <w:style w:type="character" w:customStyle="1" w:styleId="-10">
    <w:name w:val="正文缩进-1 字符"/>
    <w:basedOn w:val="a0"/>
    <w:link w:val="-1"/>
    <w:rsid w:val="00875880"/>
  </w:style>
  <w:style w:type="paragraph" w:styleId="a8">
    <w:name w:val="Balloon Text"/>
    <w:basedOn w:val="a"/>
    <w:link w:val="a9"/>
    <w:uiPriority w:val="99"/>
    <w:semiHidden/>
    <w:unhideWhenUsed/>
    <w:rsid w:val="00F55411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55411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F5541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02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0928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0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778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7773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7933F0-F7CD-41A4-B74F-5EEE331CA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</TotalTime>
  <Pages>2</Pages>
  <Words>54</Words>
  <Characters>309</Characters>
  <Application>Microsoft Office Word</Application>
  <DocSecurity>0</DocSecurity>
  <Lines>2</Lines>
  <Paragraphs>1</Paragraphs>
  <ScaleCrop>false</ScaleCrop>
  <Company/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宝全</dc:creator>
  <cp:keywords/>
  <dc:description/>
  <cp:lastModifiedBy>李 宝全</cp:lastModifiedBy>
  <cp:revision>86</cp:revision>
  <dcterms:created xsi:type="dcterms:W3CDTF">2017-10-18T11:56:00Z</dcterms:created>
  <dcterms:modified xsi:type="dcterms:W3CDTF">2018-06-07T13:57:00Z</dcterms:modified>
</cp:coreProperties>
</file>